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70201F" w14:textId="77777777" w:rsidR="0095244D" w:rsidRPr="006D7D73" w:rsidRDefault="0095244D" w:rsidP="00B8331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7"/>
        <w:gridCol w:w="4498"/>
        <w:gridCol w:w="1376"/>
        <w:gridCol w:w="1181"/>
        <w:gridCol w:w="1296"/>
      </w:tblGrid>
      <w:tr w:rsidR="0095244D" w:rsidRPr="006D7D73" w14:paraId="02904752" w14:textId="77777777" w:rsidTr="00A60110">
        <w:tc>
          <w:tcPr>
            <w:tcW w:w="65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8D4458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申訴評議"/>
        <w:tc>
          <w:tcPr>
            <w:tcW w:w="23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8399D7" w14:textId="77777777" w:rsidR="0095244D" w:rsidRPr="006D7D73" w:rsidRDefault="0095244D" w:rsidP="00956A05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人事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260"/>
            <w:r w:rsidRPr="006D7D73">
              <w:rPr>
                <w:rStyle w:val="a3"/>
                <w:rFonts w:hint="eastAsia"/>
              </w:rPr>
              <w:t>1160-014教師申訴評議</w:t>
            </w:r>
            <w:bookmarkEnd w:id="0"/>
            <w:bookmarkEnd w:id="1"/>
            <w:r w:rsidRPr="006D7D73">
              <w:fldChar w:fldCharType="end"/>
            </w:r>
          </w:p>
        </w:tc>
        <w:tc>
          <w:tcPr>
            <w:tcW w:w="7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B1BDF2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7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D0DBE2" w14:textId="77777777" w:rsidR="0095244D" w:rsidRPr="006D7D73" w:rsidRDefault="0095244D" w:rsidP="00E50A5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95244D" w:rsidRPr="006D7D73" w14:paraId="6BFB0501" w14:textId="77777777" w:rsidTr="00A60110">
        <w:tc>
          <w:tcPr>
            <w:tcW w:w="65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0CBC93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AB3E8E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8B8E65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E2BD77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08B52FA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5244D" w:rsidRPr="006D7D73" w14:paraId="7BAD1053" w14:textId="77777777" w:rsidTr="00A60110">
        <w:trPr>
          <w:trHeight w:val="937"/>
        </w:trPr>
        <w:tc>
          <w:tcPr>
            <w:tcW w:w="65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FBDC72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4B63D" w14:textId="77777777" w:rsidR="0095244D" w:rsidRPr="006D7D73" w:rsidRDefault="0095244D" w:rsidP="00E50A5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14:paraId="4B101E2C" w14:textId="77777777" w:rsidR="0095244D" w:rsidRPr="006D7D73" w:rsidRDefault="0095244D" w:rsidP="00E50A5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新訂</w:t>
            </w:r>
          </w:p>
          <w:p w14:paraId="446259EC" w14:textId="77777777" w:rsidR="0095244D" w:rsidRPr="006D7D73" w:rsidRDefault="0095244D" w:rsidP="00E50A5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2087B5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1</w:t>
            </w:r>
            <w:r w:rsidRPr="006D7D73">
              <w:rPr>
                <w:rFonts w:ascii="標楷體" w:eastAsia="標楷體" w:hAnsi="標楷體"/>
                <w:szCs w:val="24"/>
              </w:rPr>
              <w:t>1.1</w:t>
            </w:r>
            <w:r w:rsidRPr="006D7D73">
              <w:rPr>
                <w:rFonts w:ascii="標楷體" w:eastAsia="標楷體" w:hAnsi="標楷體" w:hint="eastAsia"/>
                <w:szCs w:val="24"/>
              </w:rPr>
              <w:t>月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02DD7B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3F79067" w14:textId="77777777" w:rsidR="0095244D" w:rsidRPr="006D7D73" w:rsidRDefault="0095244D" w:rsidP="00A6011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6B6B754A" w14:textId="77777777" w:rsidR="0095244D" w:rsidRPr="006D7D73" w:rsidRDefault="0095244D" w:rsidP="00A6011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147F88BA" w14:textId="77777777" w:rsidR="0095244D" w:rsidRPr="006D7D73" w:rsidRDefault="0095244D" w:rsidP="00A6011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3958284E" w14:textId="77777777" w:rsidR="0095244D" w:rsidRPr="006D7D73" w:rsidRDefault="0095244D" w:rsidP="00B83316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60EFE66" w14:textId="77777777" w:rsidR="0095244D" w:rsidRPr="006D7D73" w:rsidRDefault="0095244D" w:rsidP="00B83316">
      <w:pPr>
        <w:jc w:val="right"/>
        <w:rPr>
          <w:rFonts w:ascii="標楷體" w:eastAsia="標楷體" w:hAnsi="標楷體"/>
        </w:rPr>
      </w:pPr>
    </w:p>
    <w:p w14:paraId="08423C2A" w14:textId="77777777" w:rsidR="0095244D" w:rsidRPr="006D7D73" w:rsidRDefault="0095244D" w:rsidP="00B83316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E6876C" wp14:editId="33E63ABD">
                <wp:simplePos x="0" y="0"/>
                <wp:positionH relativeFrom="column">
                  <wp:posOffset>3989705</wp:posOffset>
                </wp:positionH>
                <wp:positionV relativeFrom="paragraph">
                  <wp:posOffset>5293360</wp:posOffset>
                </wp:positionV>
                <wp:extent cx="2057400" cy="571500"/>
                <wp:effectExtent l="0" t="0" r="0" b="0"/>
                <wp:wrapNone/>
                <wp:docPr id="495" name="文字方塊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9CC1D0" w14:textId="77777777" w:rsidR="0095244D" w:rsidRDefault="0095244D" w:rsidP="00B8331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12</w:t>
                            </w:r>
                          </w:p>
                          <w:p w14:paraId="4CC431B0" w14:textId="77777777" w:rsidR="0095244D" w:rsidRDefault="0095244D" w:rsidP="00B8331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1E6876C" id="_x0000_t202" coordsize="21600,21600" o:spt="202" path="m,l,21600r21600,l21600,xe">
                <v:stroke joinstyle="miter"/>
                <v:path gradientshapeok="t" o:connecttype="rect"/>
              </v:shapetype>
              <v:shape id="文字方塊 495" o:spid="_x0000_s1026" type="#_x0000_t202" style="position:absolute;margin-left:314.15pt;margin-top:416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" filled="f" stroked="f">
                <v:textbox>
                  <w:txbxContent>
                    <w:p w14:paraId="449CC1D0" w14:textId="77777777" w:rsidR="0095244D" w:rsidRDefault="0095244D" w:rsidP="00B8331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12</w:t>
                      </w:r>
                    </w:p>
                    <w:p w14:paraId="4CC431B0" w14:textId="77777777" w:rsidR="0095244D" w:rsidRDefault="0095244D" w:rsidP="00B8331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95244D" w:rsidRPr="006D7D73" w14:paraId="6B1008F2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00AD811" w14:textId="77777777" w:rsidR="0095244D" w:rsidRPr="006D7D73" w:rsidRDefault="0095244D" w:rsidP="00E50A5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5244D" w:rsidRPr="006D7D73" w14:paraId="783CEF93" w14:textId="77777777" w:rsidTr="009F5C05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342705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28C9D571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620E15BB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164A44A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CFF804E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10E9E683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5244D" w:rsidRPr="006D7D73" w14:paraId="4B839282" w14:textId="77777777" w:rsidTr="009F5C05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4BFDF40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FE47609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5A9124AA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D386F18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90A9D52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7423612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2211DDF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1985C4C" w14:textId="77777777" w:rsidR="0095244D" w:rsidRPr="006D7D73" w:rsidRDefault="0095244D" w:rsidP="00B83316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D199CA3" w14:textId="77777777" w:rsidR="0095244D" w:rsidRPr="006D7D73" w:rsidRDefault="0095244D" w:rsidP="0095244D">
      <w:pPr>
        <w:pStyle w:val="a4"/>
        <w:numPr>
          <w:ilvl w:val="0"/>
          <w:numId w:val="1"/>
        </w:numPr>
        <w:spacing w:before="100" w:beforeAutospacing="1"/>
        <w:ind w:leftChars="0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流程圖：</w:t>
      </w:r>
    </w:p>
    <w:p w14:paraId="7A9AE890" w14:textId="77777777" w:rsidR="0095244D" w:rsidRDefault="0095244D" w:rsidP="00B83316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31" w:dyaOrig="15736" w14:anchorId="22682B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562pt" o:ole="">
            <v:imagedata r:id="rId5" o:title=""/>
          </v:shape>
          <o:OLEObject Type="Embed" ProgID="Visio.Drawing.11" ShapeID="_x0000_i1025" DrawAspect="Content" ObjectID="_1710884629" r:id="rId6"/>
        </w:object>
      </w:r>
    </w:p>
    <w:p w14:paraId="23D8C3DE" w14:textId="77777777" w:rsidR="0095244D" w:rsidRPr="006D7D73" w:rsidRDefault="0095244D" w:rsidP="00B83316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95244D" w:rsidRPr="006D7D73" w14:paraId="77EACE39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DDED053" w14:textId="77777777" w:rsidR="0095244D" w:rsidRPr="006D7D73" w:rsidRDefault="0095244D" w:rsidP="00E50A5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5244D" w:rsidRPr="006D7D73" w14:paraId="164866F7" w14:textId="77777777" w:rsidTr="009F5C05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5F66B41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597D4A8B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6A19D99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7127CE05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F17950C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14:paraId="66BDB151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5244D" w:rsidRPr="006D7D73" w14:paraId="776B7D20" w14:textId="77777777" w:rsidTr="009F5C05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2A2D2D7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B7F7C63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4D3CC97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C5C829E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240B9EFF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CDF6DEE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28946BC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1AC24DD" w14:textId="77777777" w:rsidR="0095244D" w:rsidRPr="006D7D73" w:rsidRDefault="0095244D" w:rsidP="00B83316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40F3662" w14:textId="77777777" w:rsidR="0095244D" w:rsidRPr="006D7D73" w:rsidRDefault="0095244D" w:rsidP="006075C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06A63070" w14:textId="77777777" w:rsidR="0095244D" w:rsidRPr="006D7D73" w:rsidRDefault="0095244D" w:rsidP="006075C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申訴原因：</w:t>
      </w:r>
    </w:p>
    <w:p w14:paraId="309CDC48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.教師對本校或校內單位有關其個人之措施，認為違法或不當，致損害其權益者，得向本校教師申訴評議委員會提起申訴。</w:t>
      </w:r>
    </w:p>
    <w:p w14:paraId="0CBB745A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2教師因本校相關單位對其依法申請之案件，於法定期間內應作為而不作為，認為損害其權益者，亦得提起申訴；法令未規定應作為之期間者，其期間自本校受理申請之日起為二個月。</w:t>
      </w:r>
    </w:p>
    <w:p w14:paraId="0E6B4B08" w14:textId="77777777" w:rsidR="0095244D" w:rsidRPr="006D7D73" w:rsidRDefault="0095244D" w:rsidP="006075C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申訴流程：</w:t>
      </w:r>
    </w:p>
    <w:p w14:paraId="452A3D6F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教師申訴之提起應於收受或知悉措施之次日起三十日內以書面為之。再申訴應於申訴評議書送達之次日起三十日內以書面為之。</w:t>
      </w:r>
    </w:p>
    <w:p w14:paraId="0083A8C4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教師申訴評議委員會對於申訴書不合法定程序，其情形可補正者，應通知申訴人於二十日內補正。</w:t>
      </w:r>
    </w:p>
    <w:p w14:paraId="55EE07B9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3教師申訴評議委員會應自收到申訴書後，以書面檢附申訴書影本及相關資料，通知為原措施單位提出說明。</w:t>
      </w:r>
    </w:p>
    <w:p w14:paraId="27AB179B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4原措施單位應擬具說明書連同關係文件送本會，並應將說明書抄送申訴人。原措施單位未提出說明者，本會應予函催；其說明欠詳者，得再予限期說明，屆期仍未提出說明或說明欠詳者，本會得逕為評議。</w:t>
      </w:r>
    </w:p>
    <w:p w14:paraId="69B55A9D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5申訴提起後，於評議書送達申訴人前，申訴人得撤回之。申訴經撤回者，本會應終結申訴案件之評議，並以書面通知申訴人、原措施單位。申訴人撤回申訴後，不得就同一原因事實重行提起申訴。</w:t>
      </w:r>
    </w:p>
    <w:p w14:paraId="6D6239E9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6申訴評議決定，除有教育部所頒「教師申訴評議委員會組織及評議準則」第二十條規定停止評議者外，自收受申訴書之次日起，應於三個月內為之；但因特殊事由有延長之必要者，得由教師申訴評議委員會會議主席裁定延長，最長不得逾兩個月，並通知申訴人。</w:t>
      </w:r>
    </w:p>
    <w:p w14:paraId="6C5489AA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7評議書經主席與委員確認後送校長以學校名義發文，連同該評議書之正本，以足供存證查核之方式於評議書作成後十五日內送達申訴人、原措施單位或其他相關人。</w:t>
      </w:r>
    </w:p>
    <w:p w14:paraId="02323FDD" w14:textId="77777777" w:rsidR="0095244D" w:rsidRPr="006D7D73" w:rsidRDefault="0095244D" w:rsidP="006075C1">
      <w:pPr>
        <w:ind w:leftChars="119" w:left="850" w:hangingChars="235" w:hanging="564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申訴書</w:t>
      </w:r>
      <w:r w:rsidRPr="006D7D73">
        <w:rPr>
          <w:rFonts w:ascii="標楷體" w:eastAsia="標楷體" w:hAnsi="標楷體" w:cs="標楷體" w:hint="eastAsia"/>
          <w:szCs w:val="24"/>
        </w:rPr>
        <w:t>載明事項</w:t>
      </w:r>
      <w:r w:rsidRPr="006D7D73">
        <w:rPr>
          <w:rFonts w:ascii="標楷體" w:eastAsia="標楷體" w:hAnsi="標楷體" w:cs="Times New Roman" w:hint="eastAsia"/>
          <w:szCs w:val="24"/>
        </w:rPr>
        <w:t>：</w:t>
      </w:r>
    </w:p>
    <w:p w14:paraId="5CC8B390" w14:textId="77777777" w:rsidR="0095244D" w:rsidRPr="006D7D73" w:rsidRDefault="0095244D" w:rsidP="006075C1">
      <w:pPr>
        <w:ind w:leftChars="354" w:left="850" w:firstLine="1"/>
        <w:jc w:val="both"/>
        <w:rPr>
          <w:rFonts w:ascii="標楷體" w:eastAsia="標楷體" w:hAnsi="標楷體" w:cs="標楷體"/>
          <w:szCs w:val="24"/>
        </w:rPr>
      </w:pPr>
      <w:r w:rsidRPr="006D7D73">
        <w:rPr>
          <w:rFonts w:ascii="標楷體" w:eastAsia="標楷體" w:hAnsi="標楷體" w:cs="標楷體" w:hint="eastAsia"/>
          <w:szCs w:val="24"/>
        </w:rPr>
        <w:t>申訴應載明下列事項，由申訴人或代理人簽名或蓋章，並應檢附原措施文書、有關之文件及證據。再申訴時，應檢附原申訴書、原申訴評議書，並敘明其受送達原申訴評議書之時間及方式。</w:t>
      </w:r>
    </w:p>
    <w:p w14:paraId="1A9D7096" w14:textId="77777777" w:rsidR="0095244D" w:rsidRPr="006D7D73" w:rsidRDefault="0095244D" w:rsidP="006075C1">
      <w:pPr>
        <w:ind w:leftChars="354" w:left="850" w:firstLine="1"/>
        <w:jc w:val="both"/>
        <w:rPr>
          <w:rFonts w:ascii="標楷體" w:eastAsia="標楷體" w:hAnsi="標楷體" w:cs="標楷體"/>
          <w:szCs w:val="24"/>
        </w:rPr>
      </w:pPr>
    </w:p>
    <w:p w14:paraId="24F4E9BC" w14:textId="77777777" w:rsidR="0095244D" w:rsidRPr="006D7D73" w:rsidRDefault="0095244D" w:rsidP="006075C1">
      <w:pPr>
        <w:ind w:leftChars="354" w:left="850" w:firstLine="1"/>
        <w:jc w:val="both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6"/>
        <w:gridCol w:w="1795"/>
        <w:gridCol w:w="1215"/>
        <w:gridCol w:w="1268"/>
        <w:gridCol w:w="1012"/>
      </w:tblGrid>
      <w:tr w:rsidR="0095244D" w:rsidRPr="006D7D73" w14:paraId="372DDD6D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B79076" w14:textId="77777777" w:rsidR="0095244D" w:rsidRPr="006D7D73" w:rsidRDefault="0095244D" w:rsidP="00E50A5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5244D" w:rsidRPr="006D7D73" w14:paraId="56EE5D68" w14:textId="77777777" w:rsidTr="009F5C05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5948146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5D306319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24569BE9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9A80DB7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F22F7AE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14:paraId="6B848BA6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5244D" w:rsidRPr="006D7D73" w14:paraId="4DA8CF82" w14:textId="77777777" w:rsidTr="009F5C05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1825399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FCDCEE0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5864D5B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C5257B4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DFB5E58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F5F3A85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354F787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02D836B" w14:textId="77777777" w:rsidR="0095244D" w:rsidRPr="006D7D73" w:rsidRDefault="0095244D" w:rsidP="00B83316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D178DDE" w14:textId="77777777" w:rsidR="0095244D" w:rsidRPr="006D7D73" w:rsidRDefault="0095244D" w:rsidP="006075C1">
      <w:pPr>
        <w:pStyle w:val="Web"/>
        <w:widowControl w:val="0"/>
        <w:spacing w:before="0" w:after="0"/>
        <w:ind w:leftChars="354" w:left="1558" w:hangingChars="295" w:hanging="708"/>
        <w:jc w:val="both"/>
        <w:rPr>
          <w:rFonts w:ascii="標楷體" w:eastAsia="標楷體" w:hAnsi="標楷體" w:cs="標楷體"/>
          <w:kern w:val="2"/>
        </w:rPr>
      </w:pPr>
      <w:r w:rsidRPr="006D7D73">
        <w:rPr>
          <w:rFonts w:ascii="標楷體" w:eastAsia="標楷體" w:hAnsi="標楷體" w:cs="標楷體" w:hint="eastAsia"/>
          <w:kern w:val="2"/>
        </w:rPr>
        <w:t>2</w:t>
      </w:r>
      <w:r w:rsidRPr="006D7D73">
        <w:rPr>
          <w:rFonts w:ascii="標楷體" w:eastAsia="標楷體" w:hAnsi="標楷體" w:cs="標楷體"/>
          <w:kern w:val="2"/>
        </w:rPr>
        <w:t>.3.1</w:t>
      </w:r>
      <w:r w:rsidRPr="006D7D73">
        <w:rPr>
          <w:rFonts w:ascii="標楷體" w:eastAsia="標楷體" w:hAnsi="標楷體" w:cs="標楷體" w:hint="eastAsia"/>
          <w:kern w:val="2"/>
        </w:rPr>
        <w:t>申訴人姓名、出生年月日、身分證明文件號碼、服務單位及職稱、職別、住居所、電話。原措施之單位提起再申訴時，其代表人之姓名、出生年月日、身分證明文件號碼、住居所、電話。</w:t>
      </w:r>
    </w:p>
    <w:p w14:paraId="1BAA4A01" w14:textId="77777777" w:rsidR="0095244D" w:rsidRPr="006D7D73" w:rsidRDefault="0095244D" w:rsidP="006075C1">
      <w:pPr>
        <w:pStyle w:val="Web"/>
        <w:widowControl w:val="0"/>
        <w:spacing w:before="0" w:after="0"/>
        <w:ind w:leftChars="649" w:left="1558" w:firstLine="2"/>
        <w:jc w:val="both"/>
        <w:rPr>
          <w:rFonts w:ascii="標楷體" w:eastAsia="標楷體" w:hAnsi="標楷體" w:cs="標楷體"/>
          <w:kern w:val="2"/>
        </w:rPr>
      </w:pPr>
      <w:r w:rsidRPr="006D7D73">
        <w:rPr>
          <w:rFonts w:ascii="標楷體" w:eastAsia="標楷體" w:hAnsi="標楷體" w:cs="標楷體" w:hint="eastAsia"/>
          <w:kern w:val="2"/>
        </w:rPr>
        <w:t>若有代理人，其姓名、出生年月日、身分證明文件號碼、職別、住居所、電話。</w:t>
      </w:r>
    </w:p>
    <w:p w14:paraId="6EE5BF5C" w14:textId="77777777" w:rsidR="0095244D" w:rsidRPr="006D7D73" w:rsidRDefault="0095244D" w:rsidP="006075C1">
      <w:pPr>
        <w:pStyle w:val="Web"/>
        <w:widowControl w:val="0"/>
        <w:spacing w:before="0" w:after="0"/>
        <w:ind w:leftChars="354" w:left="1558" w:hangingChars="295" w:hanging="708"/>
        <w:jc w:val="both"/>
        <w:rPr>
          <w:rFonts w:ascii="標楷體" w:eastAsia="標楷體" w:hAnsi="標楷體" w:cs="標楷體"/>
          <w:kern w:val="2"/>
        </w:rPr>
      </w:pPr>
      <w:r w:rsidRPr="006D7D73">
        <w:rPr>
          <w:rFonts w:ascii="標楷體" w:eastAsia="標楷體" w:hAnsi="標楷體" w:cs="標楷體" w:hint="eastAsia"/>
          <w:kern w:val="2"/>
        </w:rPr>
        <w:t>2</w:t>
      </w:r>
      <w:r w:rsidRPr="006D7D73">
        <w:rPr>
          <w:rFonts w:ascii="標楷體" w:eastAsia="標楷體" w:hAnsi="標楷體" w:cs="標楷體"/>
          <w:kern w:val="2"/>
        </w:rPr>
        <w:t>.3.</w:t>
      </w:r>
      <w:r w:rsidRPr="006D7D73">
        <w:rPr>
          <w:rFonts w:ascii="標楷體" w:eastAsia="標楷體" w:hAnsi="標楷體" w:cs="標楷體" w:hint="eastAsia"/>
          <w:kern w:val="2"/>
        </w:rPr>
        <w:t>2原措施之單位。</w:t>
      </w:r>
    </w:p>
    <w:p w14:paraId="7EEB12B2" w14:textId="77777777" w:rsidR="0095244D" w:rsidRPr="006D7D73" w:rsidRDefault="0095244D" w:rsidP="006075C1">
      <w:pPr>
        <w:pStyle w:val="Web"/>
        <w:widowControl w:val="0"/>
        <w:spacing w:before="0" w:after="0"/>
        <w:ind w:leftChars="354" w:left="1558" w:hangingChars="295" w:hanging="708"/>
        <w:jc w:val="both"/>
        <w:rPr>
          <w:rFonts w:ascii="標楷體" w:eastAsia="標楷體" w:hAnsi="標楷體" w:cs="標楷體"/>
          <w:kern w:val="2"/>
        </w:rPr>
      </w:pPr>
      <w:r w:rsidRPr="006D7D73">
        <w:rPr>
          <w:rFonts w:ascii="標楷體" w:eastAsia="標楷體" w:hAnsi="標楷體" w:cs="標楷體" w:hint="eastAsia"/>
          <w:kern w:val="2"/>
        </w:rPr>
        <w:t>2</w:t>
      </w:r>
      <w:r w:rsidRPr="006D7D73">
        <w:rPr>
          <w:rFonts w:ascii="標楷體" w:eastAsia="標楷體" w:hAnsi="標楷體" w:cs="標楷體"/>
          <w:kern w:val="2"/>
        </w:rPr>
        <w:t>.3.</w:t>
      </w:r>
      <w:r w:rsidRPr="006D7D73">
        <w:rPr>
          <w:rFonts w:ascii="標楷體" w:eastAsia="標楷體" w:hAnsi="標楷體" w:cs="標楷體" w:hint="eastAsia"/>
          <w:kern w:val="2"/>
        </w:rPr>
        <w:t>3收受或知悉措施之年月日、申訴之事實及理由。</w:t>
      </w:r>
    </w:p>
    <w:p w14:paraId="1B39349F" w14:textId="77777777" w:rsidR="0095244D" w:rsidRPr="006D7D73" w:rsidRDefault="0095244D" w:rsidP="006075C1">
      <w:pPr>
        <w:pStyle w:val="Web"/>
        <w:widowControl w:val="0"/>
        <w:spacing w:before="0" w:after="0"/>
        <w:ind w:leftChars="354" w:left="1558" w:hangingChars="295" w:hanging="708"/>
        <w:jc w:val="both"/>
        <w:rPr>
          <w:rFonts w:ascii="標楷體" w:eastAsia="標楷體" w:hAnsi="標楷體" w:cs="標楷體"/>
          <w:kern w:val="2"/>
        </w:rPr>
      </w:pPr>
      <w:r w:rsidRPr="006D7D73">
        <w:rPr>
          <w:rFonts w:ascii="標楷體" w:eastAsia="標楷體" w:hAnsi="標楷體" w:cs="標楷體" w:hint="eastAsia"/>
          <w:kern w:val="2"/>
        </w:rPr>
        <w:t>2</w:t>
      </w:r>
      <w:r w:rsidRPr="006D7D73">
        <w:rPr>
          <w:rFonts w:ascii="標楷體" w:eastAsia="標楷體" w:hAnsi="標楷體" w:cs="標楷體"/>
          <w:kern w:val="2"/>
        </w:rPr>
        <w:t>.3.</w:t>
      </w:r>
      <w:r w:rsidRPr="006D7D73">
        <w:rPr>
          <w:rFonts w:ascii="標楷體" w:eastAsia="標楷體" w:hAnsi="標楷體" w:cs="標楷體" w:hint="eastAsia"/>
          <w:kern w:val="2"/>
        </w:rPr>
        <w:t>4希望獲得之具體補救。</w:t>
      </w:r>
    </w:p>
    <w:p w14:paraId="7CA47846" w14:textId="77777777" w:rsidR="0095244D" w:rsidRPr="006D7D73" w:rsidRDefault="0095244D" w:rsidP="006075C1">
      <w:pPr>
        <w:pStyle w:val="Web"/>
        <w:widowControl w:val="0"/>
        <w:spacing w:before="0" w:after="0"/>
        <w:ind w:leftChars="354" w:left="1558" w:hangingChars="295" w:hanging="708"/>
        <w:jc w:val="both"/>
        <w:rPr>
          <w:rFonts w:ascii="標楷體" w:eastAsia="標楷體" w:hAnsi="標楷體" w:cs="標楷體"/>
          <w:kern w:val="2"/>
        </w:rPr>
      </w:pPr>
      <w:r w:rsidRPr="006D7D73">
        <w:rPr>
          <w:rFonts w:ascii="標楷體" w:eastAsia="標楷體" w:hAnsi="標楷體" w:cs="標楷體" w:hint="eastAsia"/>
          <w:kern w:val="2"/>
        </w:rPr>
        <w:t>2</w:t>
      </w:r>
      <w:r w:rsidRPr="006D7D73">
        <w:rPr>
          <w:rFonts w:ascii="標楷體" w:eastAsia="標楷體" w:hAnsi="標楷體" w:cs="標楷體"/>
          <w:kern w:val="2"/>
        </w:rPr>
        <w:t>.3.</w:t>
      </w:r>
      <w:r w:rsidRPr="006D7D73">
        <w:rPr>
          <w:rFonts w:ascii="標楷體" w:eastAsia="標楷體" w:hAnsi="標楷體" w:cs="標楷體" w:hint="eastAsia"/>
          <w:kern w:val="2"/>
        </w:rPr>
        <w:t>5提起申訴之年月日。</w:t>
      </w:r>
    </w:p>
    <w:p w14:paraId="4CA6FE54" w14:textId="77777777" w:rsidR="0095244D" w:rsidRPr="006D7D73" w:rsidRDefault="0095244D" w:rsidP="006075C1">
      <w:pPr>
        <w:pStyle w:val="Web"/>
        <w:widowControl w:val="0"/>
        <w:spacing w:before="0" w:after="0"/>
        <w:ind w:leftChars="354" w:left="1558" w:hangingChars="295" w:hanging="708"/>
        <w:jc w:val="both"/>
        <w:rPr>
          <w:rFonts w:ascii="標楷體" w:eastAsia="標楷體" w:hAnsi="標楷體" w:cs="標楷體"/>
          <w:kern w:val="2"/>
        </w:rPr>
      </w:pPr>
      <w:r w:rsidRPr="006D7D73">
        <w:rPr>
          <w:rFonts w:ascii="標楷體" w:eastAsia="標楷體" w:hAnsi="標楷體" w:cs="標楷體" w:hint="eastAsia"/>
          <w:kern w:val="2"/>
        </w:rPr>
        <w:t>2</w:t>
      </w:r>
      <w:r w:rsidRPr="006D7D73">
        <w:rPr>
          <w:rFonts w:ascii="標楷體" w:eastAsia="標楷體" w:hAnsi="標楷體" w:cs="標楷體"/>
          <w:kern w:val="2"/>
        </w:rPr>
        <w:t>.3.</w:t>
      </w:r>
      <w:r w:rsidRPr="006D7D73">
        <w:rPr>
          <w:rFonts w:ascii="標楷體" w:eastAsia="標楷體" w:hAnsi="標楷體" w:cs="標楷體" w:hint="eastAsia"/>
          <w:kern w:val="2"/>
        </w:rPr>
        <w:t>6受理申訴之學校或主管機關教師申訴評議委員會。</w:t>
      </w:r>
    </w:p>
    <w:p w14:paraId="3D77C1BF" w14:textId="77777777" w:rsidR="0095244D" w:rsidRPr="006D7D73" w:rsidRDefault="0095244D" w:rsidP="006075C1">
      <w:pPr>
        <w:pStyle w:val="Web"/>
        <w:widowControl w:val="0"/>
        <w:spacing w:before="0" w:after="0"/>
        <w:ind w:leftChars="354" w:left="1558" w:hangingChars="295" w:hanging="708"/>
        <w:jc w:val="both"/>
        <w:rPr>
          <w:rFonts w:ascii="標楷體" w:eastAsia="標楷體" w:hAnsi="標楷體" w:cs="標楷體"/>
          <w:kern w:val="2"/>
        </w:rPr>
      </w:pPr>
      <w:r w:rsidRPr="006D7D73">
        <w:rPr>
          <w:rFonts w:ascii="標楷體" w:eastAsia="標楷體" w:hAnsi="標楷體" w:cs="標楷體" w:hint="eastAsia"/>
          <w:kern w:val="2"/>
        </w:rPr>
        <w:t>2</w:t>
      </w:r>
      <w:r w:rsidRPr="006D7D73">
        <w:rPr>
          <w:rFonts w:ascii="標楷體" w:eastAsia="標楷體" w:hAnsi="標楷體" w:cs="標楷體"/>
          <w:kern w:val="2"/>
        </w:rPr>
        <w:t>.3.</w:t>
      </w:r>
      <w:r w:rsidRPr="006D7D73">
        <w:rPr>
          <w:rFonts w:ascii="標楷體" w:eastAsia="標楷體" w:hAnsi="標楷體" w:cs="標楷體" w:hint="eastAsia"/>
          <w:kern w:val="2"/>
        </w:rPr>
        <w:t>7載明就本申訴事件有無提起訴願、訴訟或勞資爭議處理；其有提起者，應載明</w:t>
      </w:r>
    </w:p>
    <w:p w14:paraId="36507F13" w14:textId="77777777" w:rsidR="0095244D" w:rsidRPr="006D7D73" w:rsidRDefault="0095244D" w:rsidP="006075C1">
      <w:pPr>
        <w:ind w:leftChars="649" w:left="1839" w:hangingChars="117" w:hanging="281"/>
        <w:jc w:val="both"/>
        <w:rPr>
          <w:rFonts w:ascii="標楷體" w:eastAsia="標楷體" w:hAnsi="標楷體" w:cs="標楷體"/>
          <w:szCs w:val="24"/>
        </w:rPr>
      </w:pPr>
      <w:r w:rsidRPr="006D7D73">
        <w:rPr>
          <w:rFonts w:ascii="標楷體" w:eastAsia="標楷體" w:hAnsi="標楷體" w:cs="標楷體" w:hint="eastAsia"/>
          <w:szCs w:val="24"/>
        </w:rPr>
        <w:t>其受送達原申訴評議書之時間及方式。</w:t>
      </w:r>
    </w:p>
    <w:p w14:paraId="4927C8B4" w14:textId="77777777" w:rsidR="0095244D" w:rsidRPr="006D7D73" w:rsidRDefault="0095244D" w:rsidP="006075C1">
      <w:pPr>
        <w:ind w:leftChars="354" w:left="1558" w:hangingChars="295" w:hanging="708"/>
        <w:jc w:val="both"/>
        <w:rPr>
          <w:rFonts w:ascii="標楷體" w:eastAsia="標楷體" w:hAnsi="標楷體" w:cs="標楷體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8申訴評議委員會</w:t>
      </w:r>
      <w:r w:rsidRPr="006D7D73">
        <w:rPr>
          <w:rFonts w:ascii="標楷體" w:eastAsia="標楷體" w:hAnsi="標楷體" w:cs="標楷體" w:hint="eastAsia"/>
          <w:szCs w:val="24"/>
        </w:rPr>
        <w:t>對於不合法定程式，其情形可補正者，應通知申訴人於二十日內補正。</w:t>
      </w:r>
    </w:p>
    <w:p w14:paraId="164B8233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評議書載明事項：</w:t>
      </w:r>
    </w:p>
    <w:p w14:paraId="69CEAC13" w14:textId="77777777" w:rsidR="0095244D" w:rsidRPr="006D7D73" w:rsidRDefault="0095244D" w:rsidP="006075C1">
      <w:pPr>
        <w:ind w:leftChars="472" w:left="1841" w:hangingChars="295" w:hanging="708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1申訴人姓名、出生年月日、身分證明文件號碼、服務單位及職稱、住居所。</w:t>
      </w:r>
    </w:p>
    <w:p w14:paraId="38AC5508" w14:textId="77777777" w:rsidR="0095244D" w:rsidRPr="006D7D73" w:rsidRDefault="0095244D" w:rsidP="006075C1">
      <w:pPr>
        <w:ind w:leftChars="472" w:left="1841" w:hangingChars="295" w:hanging="708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2有代理人或代表人者，其姓名、出生年月日、身分證明文件號碼、住居所。</w:t>
      </w:r>
    </w:p>
    <w:p w14:paraId="4646DE9C" w14:textId="77777777" w:rsidR="0095244D" w:rsidRPr="006D7D73" w:rsidRDefault="0095244D" w:rsidP="006075C1">
      <w:pPr>
        <w:ind w:leftChars="472" w:left="1841" w:hangingChars="295" w:hanging="708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3為原措施之單位。</w:t>
      </w:r>
    </w:p>
    <w:p w14:paraId="27D6E42F" w14:textId="77777777" w:rsidR="0095244D" w:rsidRPr="006D7D73" w:rsidRDefault="0095244D" w:rsidP="006075C1">
      <w:pPr>
        <w:ind w:leftChars="472" w:left="1841" w:hangingChars="295" w:hanging="708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4主文、事實及理由。但其係不受理決定者，得不記載事實。</w:t>
      </w:r>
    </w:p>
    <w:p w14:paraId="79FCACEC" w14:textId="77777777" w:rsidR="0095244D" w:rsidRPr="006D7D73" w:rsidRDefault="0095244D" w:rsidP="006075C1">
      <w:pPr>
        <w:ind w:leftChars="472" w:left="1841" w:hangingChars="295" w:hanging="708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5本會主席署名。主席因故不能執行職務者，由代理主席署名，並記載其事由。</w:t>
      </w:r>
    </w:p>
    <w:p w14:paraId="6D82CF5F" w14:textId="77777777" w:rsidR="0095244D" w:rsidRPr="006D7D73" w:rsidRDefault="0095244D" w:rsidP="006075C1">
      <w:pPr>
        <w:ind w:leftChars="472" w:left="1841" w:hangingChars="295" w:hanging="708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6評議書作成之年月日。</w:t>
      </w:r>
    </w:p>
    <w:p w14:paraId="4E5A503E" w14:textId="77777777" w:rsidR="0095244D" w:rsidRPr="006D7D73" w:rsidRDefault="0095244D" w:rsidP="006075C1">
      <w:pPr>
        <w:ind w:leftChars="472" w:left="1841" w:hangingChars="295" w:hanging="708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7評議書應附記「如不服評議決定，得於評議書送達之次日起三十日內，向中央主管機關之申訴評議委員會提起再申訴」。但不得提再申訴或其申訴依規定以再申訴論者，應附記如不服評議決定，得按事件之性質依相關法律規定於法定期限內，向該管機關提起訴願或訴訟。</w:t>
      </w:r>
    </w:p>
    <w:p w14:paraId="79C5478A" w14:textId="77777777" w:rsidR="0095244D" w:rsidRPr="006D7D73" w:rsidRDefault="0095244D" w:rsidP="006075C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申訴案件有下列各款情形之一者，應為不受理之評議決定：</w:t>
      </w:r>
    </w:p>
    <w:p w14:paraId="2056845A" w14:textId="77777777" w:rsidR="0095244D" w:rsidRPr="006D7D73" w:rsidRDefault="0095244D" w:rsidP="006075C1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1提起申訴逾教育部所頒「教師申訴評議委員會組織及評議準則」第十二條規定之期間。</w:t>
      </w:r>
    </w:p>
    <w:p w14:paraId="3220370E" w14:textId="77777777" w:rsidR="0095244D" w:rsidRPr="006D7D73" w:rsidRDefault="0095244D" w:rsidP="006075C1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2申訴書不合法定程式不能補正者，或經通知限期補正而屆期未完成補正。</w:t>
      </w:r>
    </w:p>
    <w:p w14:paraId="18ECDD12" w14:textId="77777777" w:rsidR="0095244D" w:rsidRPr="006D7D73" w:rsidRDefault="0095244D" w:rsidP="006075C1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3申訴人不適格。</w:t>
      </w:r>
    </w:p>
    <w:p w14:paraId="51E9ABDE" w14:textId="77777777" w:rsidR="0095244D" w:rsidRPr="006D7D73" w:rsidRDefault="0095244D" w:rsidP="006075C1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4原措施已不存在或依申訴已無實益。</w:t>
      </w:r>
    </w:p>
    <w:p w14:paraId="0C73438F" w14:textId="77777777" w:rsidR="0095244D" w:rsidRPr="006D7D73" w:rsidRDefault="0095244D" w:rsidP="006075C1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5依教育部所頒「教師申訴評議委員會組織及評議準則」第二十條第二項提起之申訴，應作為單位已為措施。</w:t>
      </w:r>
    </w:p>
    <w:p w14:paraId="3CF38B9B" w14:textId="77777777" w:rsidR="0095244D" w:rsidRPr="006D7D73" w:rsidRDefault="0095244D" w:rsidP="006075C1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6對已決定或已撤回之申訴案件就同一原因事實重行提起申訴。</w:t>
      </w:r>
    </w:p>
    <w:p w14:paraId="663F9E29" w14:textId="77777777" w:rsidR="0095244D" w:rsidRPr="006D7D73" w:rsidRDefault="0095244D" w:rsidP="00B83316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95244D" w:rsidRPr="006D7D73" w14:paraId="672AF1A3" w14:textId="77777777" w:rsidTr="009F5C0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1A37778" w14:textId="77777777" w:rsidR="0095244D" w:rsidRPr="006D7D73" w:rsidRDefault="0095244D" w:rsidP="00E50A5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5244D" w:rsidRPr="006D7D73" w14:paraId="00AEAACA" w14:textId="77777777" w:rsidTr="009F5C05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584D925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048B65F8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72D38294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37455D67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B1D1926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14:paraId="265AB3C1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5244D" w:rsidRPr="006D7D73" w14:paraId="056032C2" w14:textId="77777777" w:rsidTr="009F5C05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7DAB949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D02FE50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66E30B5E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F37F9DA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1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178FED5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9D4F4AA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29BAFBF2" w14:textId="77777777" w:rsidR="0095244D" w:rsidRPr="006D7D73" w:rsidRDefault="0095244D" w:rsidP="00E50A5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687E6A9" w14:textId="77777777" w:rsidR="0095244D" w:rsidRPr="006D7D73" w:rsidRDefault="0095244D" w:rsidP="00692905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6A8C55A" w14:textId="77777777" w:rsidR="0095244D" w:rsidRPr="006D7D73" w:rsidRDefault="0095244D" w:rsidP="006075C1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7依教育部所頒「教師申訴評議委員會組織及評議準則」第十八條第二項繼續評議，其原措施屬行政處分。</w:t>
      </w:r>
    </w:p>
    <w:p w14:paraId="03A7CD04" w14:textId="77777777" w:rsidR="0095244D" w:rsidRPr="006D7D73" w:rsidRDefault="0095244D" w:rsidP="006075C1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8其他依法非屬教師申訴救濟範圍內之事項。</w:t>
      </w:r>
    </w:p>
    <w:p w14:paraId="5770B239" w14:textId="77777777" w:rsidR="0095244D" w:rsidRPr="006D7D73" w:rsidRDefault="0095244D" w:rsidP="006075C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19720F26" w14:textId="77777777" w:rsidR="0095244D" w:rsidRPr="006D7D73" w:rsidRDefault="0095244D" w:rsidP="006075C1">
      <w:pPr>
        <w:tabs>
          <w:tab w:val="left" w:pos="960"/>
        </w:tabs>
        <w:ind w:leftChars="100" w:left="850" w:hangingChars="254" w:hanging="61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</w:rPr>
        <w:t>3.1.</w:t>
      </w:r>
      <w:r w:rsidRPr="006D7D73">
        <w:rPr>
          <w:rFonts w:ascii="標楷體" w:eastAsia="標楷體" w:hAnsi="標楷體" w:cs="Times New Roman" w:hint="eastAsia"/>
          <w:szCs w:val="24"/>
        </w:rPr>
        <w:t>教師申訴提出日期及申訴書載明事項是否符合規定?</w:t>
      </w:r>
    </w:p>
    <w:p w14:paraId="47BBE17F" w14:textId="77777777" w:rsidR="0095244D" w:rsidRPr="006D7D73" w:rsidRDefault="0095244D" w:rsidP="006075C1">
      <w:pPr>
        <w:tabs>
          <w:tab w:val="left" w:pos="960"/>
        </w:tabs>
        <w:ind w:leftChars="100" w:left="850" w:hangingChars="254" w:hanging="61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</w:rPr>
        <w:t>3.2.</w:t>
      </w:r>
      <w:r w:rsidRPr="006D7D73">
        <w:rPr>
          <w:rFonts w:ascii="標楷體" w:eastAsia="標楷體" w:hAnsi="標楷體" w:cs="Times New Roman" w:hint="eastAsia"/>
          <w:szCs w:val="24"/>
        </w:rPr>
        <w:t>教師申訴評議決定是否掌握時效性?</w:t>
      </w:r>
    </w:p>
    <w:p w14:paraId="0DC6A3ED" w14:textId="77777777" w:rsidR="0095244D" w:rsidRPr="006D7D73" w:rsidRDefault="0095244D" w:rsidP="006075C1">
      <w:pPr>
        <w:tabs>
          <w:tab w:val="left" w:pos="960"/>
        </w:tabs>
        <w:ind w:leftChars="100" w:left="850" w:hangingChars="254" w:hanging="61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教師申訴評議委員會成員組成是否符合規定?</w:t>
      </w:r>
    </w:p>
    <w:p w14:paraId="188B65F6" w14:textId="77777777" w:rsidR="0095244D" w:rsidRPr="006D7D73" w:rsidRDefault="0095244D" w:rsidP="006075C1">
      <w:pPr>
        <w:ind w:leftChars="119" w:left="850" w:hangingChars="235" w:hanging="564"/>
        <w:jc w:val="both"/>
        <w:rPr>
          <w:rFonts w:ascii="標楷體" w:eastAsia="標楷體" w:hAnsi="標楷體" w:cs="Times New Roman"/>
          <w:szCs w:val="24"/>
        </w:rPr>
      </w:pPr>
    </w:p>
    <w:p w14:paraId="36D33DF3" w14:textId="77777777" w:rsidR="0095244D" w:rsidRPr="006D7D73" w:rsidRDefault="0095244D" w:rsidP="006075C1">
      <w:pPr>
        <w:tabs>
          <w:tab w:val="left" w:pos="960"/>
        </w:tabs>
        <w:ind w:left="721" w:hangingChars="300" w:hanging="721"/>
        <w:jc w:val="both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60FC53DD" w14:textId="77777777" w:rsidR="0095244D" w:rsidRPr="006D7D73" w:rsidRDefault="0095244D" w:rsidP="006075C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申訴書表格。</w:t>
      </w:r>
    </w:p>
    <w:p w14:paraId="4B2A3527" w14:textId="77777777" w:rsidR="0095244D" w:rsidRPr="006D7D73" w:rsidRDefault="0095244D" w:rsidP="006075C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2D45FA47" w14:textId="77777777" w:rsidR="0095244D" w:rsidRPr="006D7D73" w:rsidRDefault="0095244D" w:rsidP="006075C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.1.教師法。（教育部108.06.05）</w:t>
      </w:r>
    </w:p>
    <w:p w14:paraId="709F38DA" w14:textId="77777777" w:rsidR="0095244D" w:rsidRPr="006D7D73" w:rsidRDefault="0095244D" w:rsidP="006075C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.2.教師申訴評議委員會組織及評議準則。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（教育部109.06.28）</w:t>
      </w:r>
    </w:p>
    <w:p w14:paraId="2754F2D7" w14:textId="77777777" w:rsidR="0095244D" w:rsidRPr="006D7D73" w:rsidRDefault="0095244D" w:rsidP="006075C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</w:rPr>
        <w:t>5.3.佛光大學教師申訴評議委員會設置及評議辦法。</w:t>
      </w:r>
    </w:p>
    <w:p w14:paraId="00F4EE76" w14:textId="77777777" w:rsidR="0095244D" w:rsidRPr="006D7D73" w:rsidRDefault="0095244D" w:rsidP="006075C1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14:paraId="4F6CDBDD" w14:textId="77777777" w:rsidR="0095244D" w:rsidRPr="006D7D73" w:rsidRDefault="0095244D" w:rsidP="000F0D47">
      <w:pPr>
        <w:rPr>
          <w:rFonts w:ascii="標楷體" w:eastAsia="標楷體" w:hAnsi="標楷體"/>
        </w:rPr>
      </w:pPr>
    </w:p>
    <w:p w14:paraId="1E3B9391" w14:textId="77777777" w:rsidR="0095244D" w:rsidRPr="006D7D73" w:rsidRDefault="0095244D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6E98DE4A" w14:textId="77777777" w:rsidR="0095244D" w:rsidRDefault="0095244D" w:rsidP="00A51322">
      <w:pPr>
        <w:sectPr w:rsidR="0095244D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7994BB0F" w14:textId="77777777" w:rsidR="0095244D" w:rsidRDefault="0095244D"/>
    <w:p w14:paraId="59D92A28" w14:textId="77777777" w:rsidR="0095244D" w:rsidRDefault="0095244D" w:rsidP="0098540C">
      <w:pPr>
        <w:sectPr w:rsidR="0095244D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7B33162C" w14:textId="77777777" w:rsidR="00FB1C79" w:rsidRDefault="00FB1C79"/>
    <w:sectPr w:rsidR="00FB1C7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, PMingLiU">
    <w:altName w:val="新細明體"/>
    <w:charset w:val="00"/>
    <w:family w:val="roman"/>
    <w:pitch w:val="variable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375657"/>
    <w:multiLevelType w:val="hybridMultilevel"/>
    <w:tmpl w:val="36C0C2EC"/>
    <w:lvl w:ilvl="0" w:tplc="3A985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7179278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244D"/>
    <w:rsid w:val="00377EAD"/>
    <w:rsid w:val="0095244D"/>
    <w:rsid w:val="00FB1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D77511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5244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5244D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95244D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95244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5244D"/>
    <w:rPr>
      <w:rFonts w:ascii="標楷體" w:eastAsia="標楷體" w:hAnsi="標楷體" w:cstheme="majorBidi"/>
      <w:b/>
      <w:bCs/>
      <w:sz w:val="28"/>
      <w:szCs w:val="28"/>
    </w:rPr>
  </w:style>
  <w:style w:type="paragraph" w:styleId="Web">
    <w:name w:val="Normal (Web)"/>
    <w:basedOn w:val="a"/>
    <w:link w:val="Web0"/>
    <w:uiPriority w:val="99"/>
    <w:rsid w:val="0095244D"/>
    <w:pPr>
      <w:widowControl/>
      <w:suppressAutoHyphens/>
      <w:autoSpaceDN w:val="0"/>
      <w:spacing w:before="280" w:after="280"/>
      <w:textAlignment w:val="baseline"/>
    </w:pPr>
    <w:rPr>
      <w:rFonts w:ascii="新細明體, PMingLiU" w:eastAsia="新細明體, PMingLiU" w:hAnsi="新細明體, PMingLiU" w:cs="新細明體, PMingLiU"/>
      <w:kern w:val="3"/>
      <w:szCs w:val="24"/>
    </w:rPr>
  </w:style>
  <w:style w:type="character" w:customStyle="1" w:styleId="Web0">
    <w:name w:val="內文 (Web) 字元"/>
    <w:link w:val="Web"/>
    <w:uiPriority w:val="99"/>
    <w:rsid w:val="0095244D"/>
    <w:rPr>
      <w:rFonts w:ascii="新細明體, PMingLiU" w:eastAsia="新細明體, PMingLiU" w:hAnsi="新細明體, PMingLiU" w:cs="新細明體, PMingLiU"/>
      <w:kern w:val="3"/>
      <w:szCs w:val="24"/>
    </w:rPr>
  </w:style>
  <w:style w:type="character" w:customStyle="1" w:styleId="30">
    <w:name w:val="標題 3 字元"/>
    <w:basedOn w:val="a0"/>
    <w:link w:val="3"/>
    <w:uiPriority w:val="9"/>
    <w:semiHidden/>
    <w:rsid w:val="0095244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64165165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415</Words>
  <Characters>2368</Characters>
  <Application>Microsoft Office Word</Application>
  <DocSecurity>0</DocSecurity>
  <Lines>19</Lines>
  <Paragraphs>5</Paragraphs>
  <ScaleCrop>false</ScaleCrop>
  <Company/>
  <LinksUpToDate>false</LinksUpToDate>
  <CharactersWithSpaces>2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50:00Z</dcterms:created>
  <dcterms:modified xsi:type="dcterms:W3CDTF">2022-04-07T16:57:00Z</dcterms:modified>
</cp:coreProperties>
</file>